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A6BB379" w14:textId="77777777"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14:paraId="40D10CB0" w14:textId="77777777"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14:paraId="2EE08CB6" w14:textId="7D41BC64" w:rsidR="005A3CBD" w:rsidRPr="00C776E5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DA3467">
        <w:rPr>
          <w:rFonts w:ascii="Times New Roman" w:hAnsi="Times New Roman" w:cs="Times New Roman"/>
          <w:sz w:val="24"/>
          <w:szCs w:val="24"/>
        </w:rPr>
        <w:t>Смирнов Николай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DA3467">
        <w:rPr>
          <w:rFonts w:ascii="Times New Roman" w:hAnsi="Times New Roman" w:cs="Times New Roman"/>
          <w:sz w:val="24"/>
          <w:szCs w:val="24"/>
        </w:rPr>
        <w:t>195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proofErr w:type="spellStart"/>
      <w:r w:rsidR="00DA3467">
        <w:rPr>
          <w:rFonts w:ascii="Times New Roman" w:hAnsi="Times New Roman" w:cs="Times New Roman"/>
          <w:sz w:val="24"/>
          <w:szCs w:val="24"/>
        </w:rPr>
        <w:t>Каршеринговая</w:t>
      </w:r>
      <w:proofErr w:type="spellEnd"/>
      <w:r w:rsidR="00DA3467">
        <w:rPr>
          <w:rFonts w:ascii="Times New Roman" w:hAnsi="Times New Roman" w:cs="Times New Roman"/>
          <w:sz w:val="24"/>
          <w:szCs w:val="24"/>
        </w:rPr>
        <w:t xml:space="preserve"> компания </w:t>
      </w:r>
      <w:proofErr w:type="spellStart"/>
      <w:r w:rsidR="00C776E5">
        <w:rPr>
          <w:rFonts w:ascii="Times New Roman" w:hAnsi="Times New Roman" w:cs="Times New Roman"/>
          <w:sz w:val="24"/>
          <w:szCs w:val="24"/>
        </w:rPr>
        <w:t>МахДрайв</w:t>
      </w:r>
      <w:proofErr w:type="spellEnd"/>
    </w:p>
    <w:p w14:paraId="7782F49C" w14:textId="77777777"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14:paraId="75EF0459" w14:textId="77777777"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D86B7F3" w14:textId="77777777"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14:paraId="644BDB96" w14:textId="50C93104" w:rsidR="009A03A9" w:rsidRPr="00A04EA3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 xml:space="preserve">Программа предназначена для </w:t>
      </w:r>
      <w:proofErr w:type="spellStart"/>
      <w:r w:rsidR="00A04EA3">
        <w:rPr>
          <w:rFonts w:ascii="Times New Roman" w:hAnsi="Times New Roman" w:cs="Times New Roman"/>
          <w:sz w:val="24"/>
          <w:szCs w:val="24"/>
        </w:rPr>
        <w:t>каршеринговой</w:t>
      </w:r>
      <w:proofErr w:type="spellEnd"/>
      <w:r w:rsidR="00A04EA3">
        <w:rPr>
          <w:rFonts w:ascii="Times New Roman" w:hAnsi="Times New Roman" w:cs="Times New Roman"/>
          <w:sz w:val="24"/>
          <w:szCs w:val="24"/>
        </w:rPr>
        <w:t xml:space="preserve"> компании «</w:t>
      </w:r>
      <w:proofErr w:type="spellStart"/>
      <w:r w:rsidR="00C776E5">
        <w:rPr>
          <w:rFonts w:ascii="Times New Roman" w:hAnsi="Times New Roman" w:cs="Times New Roman"/>
          <w:sz w:val="24"/>
          <w:szCs w:val="24"/>
        </w:rPr>
        <w:t>МахДрайв</w:t>
      </w:r>
      <w:proofErr w:type="spellEnd"/>
      <w:r w:rsidR="00A04EA3">
        <w:rPr>
          <w:rFonts w:ascii="Times New Roman" w:hAnsi="Times New Roman" w:cs="Times New Roman"/>
          <w:sz w:val="24"/>
          <w:szCs w:val="24"/>
        </w:rPr>
        <w:t>»</w:t>
      </w:r>
    </w:p>
    <w:p w14:paraId="4D340280" w14:textId="77777777"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14:paraId="5F50CFC0" w14:textId="77777777"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14:paraId="3A3EDE21" w14:textId="77777777"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14:paraId="18DC689D" w14:textId="77777777"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14:paraId="5AA61398" w14:textId="77777777"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14:paraId="304A8FC7" w14:textId="77777777"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14:paraId="377A8BCD" w14:textId="77777777"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14:paraId="73520E63" w14:textId="77777777"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14:paraId="2DFEE0C8" w14:textId="6B1EBD6E" w:rsidR="00E7302B" w:rsidRPr="007278EB" w:rsidRDefault="00A02C4C" w:rsidP="007278EB">
      <w:pPr>
        <w:numPr>
          <w:ilvl w:val="0"/>
          <w:numId w:val="9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278EB">
        <w:rPr>
          <w:rFonts w:ascii="Times New Roman" w:hAnsi="Times New Roman" w:cs="Times New Roman"/>
          <w:sz w:val="24"/>
          <w:szCs w:val="24"/>
        </w:rPr>
        <w:t xml:space="preserve">учёт </w:t>
      </w:r>
      <w:r w:rsidR="00634607">
        <w:rPr>
          <w:rFonts w:ascii="Times New Roman" w:hAnsi="Times New Roman" w:cs="Times New Roman"/>
          <w:sz w:val="24"/>
          <w:szCs w:val="24"/>
        </w:rPr>
        <w:t xml:space="preserve">бронирования </w:t>
      </w:r>
      <w:r w:rsidR="00A04EA3">
        <w:rPr>
          <w:rFonts w:ascii="Times New Roman" w:hAnsi="Times New Roman" w:cs="Times New Roman"/>
          <w:sz w:val="24"/>
          <w:szCs w:val="24"/>
        </w:rPr>
        <w:t>автомобилей</w:t>
      </w:r>
    </w:p>
    <w:p w14:paraId="26021307" w14:textId="77777777"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38A0BA20" w14:textId="77777777"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14:paraId="09113B84" w14:textId="77777777"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14:paraId="7524DAEA" w14:textId="77777777"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 w14:anchorId="1141AA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52.8pt" o:ole="">
            <v:imagedata r:id="rId6" o:title=""/>
          </v:shape>
          <o:OLEObject Type="Embed" ProgID="Visio.Drawing.11" ShapeID="_x0000_i1025" DrawAspect="Content" ObjectID="_1748020039" r:id="rId7"/>
        </w:object>
      </w:r>
    </w:p>
    <w:p w14:paraId="21EF4A68" w14:textId="77777777" w:rsidR="007278EB" w:rsidRDefault="007278EB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740633F2" w14:textId="77777777"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7</w:t>
      </w:r>
    </w:p>
    <w:p w14:paraId="2D03C5A6" w14:textId="77777777"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14:paraId="04C2392A" w14:textId="77777777"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7BB27" w14:textId="2D3D1EB5" w:rsidR="005F1707" w:rsidRPr="00992F4C" w:rsidRDefault="00A04EA3" w:rsidP="00634607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CCFE152" wp14:editId="6E03B8EA">
            <wp:extent cx="5940425" cy="4846320"/>
            <wp:effectExtent l="0" t="0" r="3175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46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73982A" w14:textId="77777777"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4CA16AA9" w14:textId="77777777" w:rsidR="00D34788" w:rsidRDefault="00D34788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6785A258" w14:textId="77777777"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0CB1F8B7" w14:textId="77777777"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229F49CB" w14:textId="77777777"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14:paraId="53DEA4E5" w14:textId="77777777"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14:paraId="1F68CF38" w14:textId="77777777"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lastRenderedPageBreak/>
        <w:t>Слайд №8</w:t>
      </w:r>
    </w:p>
    <w:p w14:paraId="12E24BA6" w14:textId="77777777"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14:paraId="0E7CCA8B" w14:textId="77777777"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472E28D" w14:textId="77777777"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14:paraId="266A33EF" w14:textId="77777777"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53572334" w14:textId="77777777"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14:paraId="3A7CE245" w14:textId="77777777" w:rsidTr="00E40443">
        <w:tc>
          <w:tcPr>
            <w:tcW w:w="599" w:type="dxa"/>
          </w:tcPr>
          <w:p w14:paraId="50EE5164" w14:textId="77777777"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14:paraId="61B53873" w14:textId="77777777"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00438CCA" w14:textId="77777777"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14:paraId="40F6F123" w14:textId="77777777" w:rsidTr="00E40443">
        <w:tc>
          <w:tcPr>
            <w:tcW w:w="599" w:type="dxa"/>
          </w:tcPr>
          <w:p w14:paraId="64015672" w14:textId="77777777"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14:paraId="225E326D" w14:textId="77777777"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 xml:space="preserve">с 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плиточным интерфе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й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сом</w:t>
            </w:r>
          </w:p>
          <w:p w14:paraId="12C13F5D" w14:textId="0967565D" w:rsidR="007278EB" w:rsidRDefault="007278EB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>После запуска приложения отображается стартовое окно приложения</w:t>
            </w:r>
            <w:r w:rsidR="00C7196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B3C52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Главная</w:t>
            </w:r>
            <w:r w:rsidRPr="007278EB">
              <w:rPr>
                <w:rFonts w:ascii="Times New Roman" w:hAnsi="Times New Roman" w:cs="Times New Roman"/>
                <w:sz w:val="24"/>
                <w:szCs w:val="24"/>
              </w:rPr>
              <w:t xml:space="preserve"> форма представляет собой каталог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A04EA3">
              <w:rPr>
                <w:rFonts w:ascii="Times New Roman" w:hAnsi="Times New Roman" w:cs="Times New Roman"/>
                <w:sz w:val="24"/>
                <w:szCs w:val="24"/>
              </w:rPr>
              <w:t>автомобилей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в виде плиточного интерфейса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Неавторизованный пользователь может просмотреть каталог, выполнить поиск</w:t>
            </w:r>
            <w:r w:rsidR="004A3CB5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 xml:space="preserve"> фильтрацию записей</w:t>
            </w:r>
            <w:r w:rsidR="004A3CB5">
              <w:rPr>
                <w:rFonts w:ascii="Times New Roman" w:hAnsi="Times New Roman" w:cs="Times New Roman"/>
                <w:sz w:val="24"/>
                <w:szCs w:val="24"/>
              </w:rPr>
              <w:t>, время бронирования автомобилей.</w:t>
            </w:r>
          </w:p>
          <w:p w14:paraId="1AA89C5E" w14:textId="77777777"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8383DC" w14:textId="77777777"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05A8E70" w14:textId="77777777" w:rsidR="00980616" w:rsidRDefault="00980616" w:rsidP="00A04EA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2D17025B" w14:textId="77777777"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66C22238" w14:textId="2107EE15" w:rsidR="00F402A7" w:rsidRDefault="004A3CB5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8454DD5" wp14:editId="72934BA8">
                  <wp:extent cx="3246755" cy="217932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79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A7994F" w14:textId="7A01B71E" w:rsidR="005B4DCC" w:rsidRDefault="005B4DC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8B132CE" w14:textId="2EDAF23C" w:rsidR="00F402A7" w:rsidRDefault="00F402A7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RPr="004A3CB5" w14:paraId="64114C1B" w14:textId="77777777" w:rsidTr="00E40443">
        <w:tc>
          <w:tcPr>
            <w:tcW w:w="599" w:type="dxa"/>
          </w:tcPr>
          <w:p w14:paraId="5C8D9F8F" w14:textId="77777777"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14:paraId="402F149B" w14:textId="77777777" w:rsidR="00F402A7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системе есть две роли клиент и администратор. При регистрации всегда роль нового пользователя – клиент.</w:t>
            </w:r>
          </w:p>
          <w:p w14:paraId="6936481C" w14:textId="77777777" w:rsidR="00A96DE4" w:rsidRDefault="00980616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Нажимаем на кнопку вход </w:t>
            </w:r>
          </w:p>
        </w:tc>
        <w:tc>
          <w:tcPr>
            <w:tcW w:w="5329" w:type="dxa"/>
          </w:tcPr>
          <w:p w14:paraId="3BF5C2E2" w14:textId="77777777" w:rsidR="004A3CB5" w:rsidRDefault="004A3CB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2C745CDF" w14:textId="77777777" w:rsidR="004A3CB5" w:rsidRDefault="004A3CB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62795727" w14:textId="5E423190" w:rsidR="00A96DE4" w:rsidRDefault="004A3CB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0298FE6A" wp14:editId="4264ECC5">
                  <wp:extent cx="3246755" cy="34417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441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14:paraId="4A25E2E7" w14:textId="77777777" w:rsidTr="00E40443">
        <w:tc>
          <w:tcPr>
            <w:tcW w:w="599" w:type="dxa"/>
          </w:tcPr>
          <w:p w14:paraId="06A198F4" w14:textId="77777777"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14:paraId="007586C3" w14:textId="77777777" w:rsidR="00A96DE4" w:rsidRPr="00F402A7" w:rsidRDefault="00980616" w:rsidP="00C7196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14:paraId="37BF8A35" w14:textId="0548CCA8" w:rsidR="00A96DE4" w:rsidRDefault="004A3CB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54E00798" wp14:editId="4029B087">
                  <wp:extent cx="2971786" cy="2090738"/>
                  <wp:effectExtent l="0" t="0" r="635" b="508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6899" cy="21224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14:paraId="69BA9744" w14:textId="77777777" w:rsidTr="00E40443">
        <w:tc>
          <w:tcPr>
            <w:tcW w:w="599" w:type="dxa"/>
          </w:tcPr>
          <w:p w14:paraId="2A7EA072" w14:textId="77777777"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4045" w:type="dxa"/>
          </w:tcPr>
          <w:p w14:paraId="56DDF7CD" w14:textId="77777777"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, например </w:t>
            </w:r>
            <w:r w:rsidR="0063460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ax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и пароль 1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14:paraId="1C784AC4" w14:textId="77777777"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DD90C22" w14:textId="77777777"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49242F2" wp14:editId="4A1EF270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14:paraId="1AB34068" w14:textId="77777777" w:rsidR="00A96DE4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0479931" wp14:editId="75CCB2DB">
                  <wp:extent cx="3246755" cy="2466975"/>
                  <wp:effectExtent l="0" t="0" r="0" b="9525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66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14:paraId="474C338E" w14:textId="77777777" w:rsidTr="00E40443">
        <w:tc>
          <w:tcPr>
            <w:tcW w:w="599" w:type="dxa"/>
          </w:tcPr>
          <w:p w14:paraId="364A0277" w14:textId="77777777"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14:paraId="504D653F" w14:textId="77777777" w:rsidR="007278EB" w:rsidRDefault="00980616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форме входа вводим свои </w:t>
            </w:r>
            <w:r w:rsidR="00F402A7">
              <w:rPr>
                <w:rFonts w:ascii="Times New Roman" w:hAnsi="Times New Roman" w:cs="Times New Roman"/>
                <w:sz w:val="24"/>
                <w:szCs w:val="24"/>
              </w:rPr>
              <w:t xml:space="preserve">новые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После успешного входа становятся доступными </w:t>
            </w:r>
            <w:r w:rsidR="00634607">
              <w:rPr>
                <w:rFonts w:ascii="Times New Roman" w:hAnsi="Times New Roman" w:cs="Times New Roman"/>
                <w:sz w:val="24"/>
                <w:szCs w:val="24"/>
              </w:rPr>
              <w:t>четыре кнопки в меню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44320FCE" w14:textId="0E37C59C" w:rsidR="007278EB" w:rsidRPr="00FE2407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–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мой профиль</w:t>
            </w:r>
          </w:p>
          <w:p w14:paraId="4F953D95" w14:textId="7DBF8315" w:rsidR="007278EB" w:rsidRDefault="007278EB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2 – мои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ренды</w:t>
            </w:r>
          </w:p>
          <w:p w14:paraId="5E026C93" w14:textId="335A9528" w:rsidR="007278EB" w:rsidRDefault="00FE24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7278EB">
              <w:rPr>
                <w:rFonts w:ascii="Times New Roman" w:hAnsi="Times New Roman" w:cs="Times New Roman"/>
                <w:sz w:val="24"/>
                <w:szCs w:val="24"/>
              </w:rPr>
              <w:t xml:space="preserve"> – выход из системы</w:t>
            </w:r>
          </w:p>
          <w:p w14:paraId="1E0C1E71" w14:textId="77777777" w:rsidR="00634607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1F8A320" w14:textId="29CBB826" w:rsidR="00634607" w:rsidRDefault="006346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Кроме этого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на каждой плитке с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втомобил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появ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ся кнопк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4A96E6CE" w14:textId="15E6C393" w:rsidR="00634607" w:rsidRDefault="00FE2407" w:rsidP="0063460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рендовать</w:t>
            </w:r>
          </w:p>
          <w:p w14:paraId="1A21410F" w14:textId="77777777" w:rsidR="00634607" w:rsidRPr="007278EB" w:rsidRDefault="00634607" w:rsidP="007278E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08C99639" w14:textId="392A7120" w:rsidR="00E40443" w:rsidRDefault="004A3CB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C42AD4C" wp14:editId="47D322C1">
                  <wp:extent cx="1005361" cy="1200150"/>
                  <wp:effectExtent l="0" t="0" r="4445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8277" cy="12155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894BDE8" w14:textId="77777777" w:rsidR="00634607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3D4645C6" w14:textId="77777777" w:rsidR="00634607" w:rsidRPr="007278EB" w:rsidRDefault="006346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4BEF8443" w14:textId="1E269C64" w:rsidR="00BE0653" w:rsidRDefault="00FE24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4A4A65BB" wp14:editId="232D9E60">
                  <wp:extent cx="3246755" cy="447040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47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EB1D52F" w14:textId="0F4A417A" w:rsidR="00634607" w:rsidRPr="00BE0653" w:rsidRDefault="00FE24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EBE8E4F" wp14:editId="5F662DE3">
                  <wp:extent cx="3246755" cy="1202055"/>
                  <wp:effectExtent l="0" t="0" r="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02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14:paraId="55C4A171" w14:textId="77777777" w:rsidTr="00E40443">
        <w:tc>
          <w:tcPr>
            <w:tcW w:w="599" w:type="dxa"/>
          </w:tcPr>
          <w:p w14:paraId="5162B35D" w14:textId="77777777"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14:paraId="5287DC63" w14:textId="77777777" w:rsidR="00F402A7" w:rsidRPr="00F402A7" w:rsidRDefault="00F402A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noProof/>
              </w:rPr>
            </w:pPr>
            <w:r w:rsidRPr="00F402A7">
              <w:rPr>
                <w:rFonts w:ascii="Times New Roman" w:hAnsi="Times New Roman" w:cs="Times New Roman"/>
                <w:noProof/>
              </w:rPr>
              <w:t>НАЖИМАЕШЬ НА КНОПКУ МОЙ ПРОФИЛЬ</w:t>
            </w:r>
          </w:p>
          <w:p w14:paraId="411EA77E" w14:textId="4DED3ADE" w:rsidR="00F402A7" w:rsidRDefault="00FE2407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20F83F1A" wp14:editId="6E9983DC">
                  <wp:extent cx="1838325" cy="1076325"/>
                  <wp:effectExtent l="0" t="0" r="9525" b="952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38325" cy="107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00C6B55" w14:textId="77777777"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кно обо 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14:paraId="077E7E90" w14:textId="77777777" w:rsidR="00BE0653" w:rsidRPr="00BE0653" w:rsidRDefault="00F402A7" w:rsidP="00F402A7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ставим галочку ИЗМЕНИТЬ ПАРОЛЬ, потом вводим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 xml:space="preserve"> старый пароль, а затем дважды новый пароль.</w:t>
            </w:r>
          </w:p>
        </w:tc>
        <w:tc>
          <w:tcPr>
            <w:tcW w:w="5329" w:type="dxa"/>
          </w:tcPr>
          <w:p w14:paraId="1ACA1642" w14:textId="3CA2178F" w:rsidR="00E40443" w:rsidRPr="00634607" w:rsidRDefault="00FE2407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</w:rPr>
              <w:drawing>
                <wp:inline distT="0" distB="0" distL="0" distR="0" wp14:anchorId="316EAF27" wp14:editId="48EFB7E3">
                  <wp:extent cx="2355850" cy="3190875"/>
                  <wp:effectExtent l="0" t="0" r="6350" b="952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74181" cy="32157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14:paraId="40DA773E" w14:textId="77777777" w:rsidTr="00E40443">
        <w:tc>
          <w:tcPr>
            <w:tcW w:w="599" w:type="dxa"/>
          </w:tcPr>
          <w:p w14:paraId="7372401E" w14:textId="77777777"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4045" w:type="dxa"/>
          </w:tcPr>
          <w:p w14:paraId="0112B776" w14:textId="6F9E8A7F" w:rsidR="00F402A7" w:rsidRPr="00944212" w:rsidRDefault="00F402A7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МОИ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ренды</w:t>
            </w:r>
          </w:p>
          <w:p w14:paraId="4614E762" w14:textId="2808A1D7" w:rsidR="00F402A7" w:rsidRDefault="00FE240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E357551" wp14:editId="13E297D2">
                  <wp:extent cx="1295400" cy="866775"/>
                  <wp:effectExtent l="0" t="0" r="0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5400" cy="866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FD7950" w14:textId="2A909787"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ДАННЫЙ МОМЕНТ эта страница пустая, так как я не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рендовал еще ни один автомоби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5923C7C7" w14:textId="77777777" w:rsidR="00F402A7" w:rsidRDefault="00F402A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proofErr w:type="gramEnd"/>
          </w:p>
          <w:p w14:paraId="4CB415B4" w14:textId="0E4ADB68" w:rsidR="00944212" w:rsidRDefault="00FE2407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68CFEA8A" wp14:editId="0B658E19">
                  <wp:extent cx="1238250" cy="121920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38250" cy="1219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3B17042" w14:textId="211E049E" w:rsidR="00F402A7" w:rsidRDefault="00F402A7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ВЫБИРАЕШЬ ЛЮБОЙ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ВТОМОБИЛЬ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proofErr w:type="gramStart"/>
            <w:r w:rsidR="00944212">
              <w:rPr>
                <w:rFonts w:ascii="Times New Roman" w:hAnsi="Times New Roman" w:cs="Times New Roman"/>
                <w:sz w:val="24"/>
                <w:szCs w:val="24"/>
              </w:rPr>
              <w:t>НАЖИМАЕШЬ  НА</w:t>
            </w:r>
            <w:proofErr w:type="gramEnd"/>
            <w:r w:rsidR="00944212">
              <w:rPr>
                <w:rFonts w:ascii="Times New Roman" w:hAnsi="Times New Roman" w:cs="Times New Roman"/>
                <w:sz w:val="24"/>
                <w:szCs w:val="24"/>
              </w:rPr>
              <w:t xml:space="preserve"> КНОПКУ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РЕНДОВАТЬ</w:t>
            </w:r>
            <w:r w:rsidR="00944212">
              <w:rPr>
                <w:rFonts w:ascii="Times New Roman" w:hAnsi="Times New Roman" w:cs="Times New Roman"/>
                <w:sz w:val="24"/>
                <w:szCs w:val="24"/>
              </w:rPr>
              <w:t>. ЗПОЛНЯЕШЬ ДАННЫМИ И НАЖИМАЕШЬ ОК.</w:t>
            </w:r>
          </w:p>
          <w:p w14:paraId="392C73F6" w14:textId="77777777"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796971FD" w14:textId="77777777"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D46FE01" w14:textId="5C6037B2" w:rsidR="00944212" w:rsidRPr="00944212" w:rsidRDefault="00944212" w:rsidP="00944212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еще раз на КНОПКУ МОИ </w:t>
            </w:r>
            <w:r w:rsidR="00FE2407">
              <w:rPr>
                <w:rFonts w:ascii="Times New Roman" w:hAnsi="Times New Roman" w:cs="Times New Roman"/>
                <w:sz w:val="24"/>
                <w:szCs w:val="24"/>
              </w:rPr>
              <w:t>АРЕНДЫ</w:t>
            </w:r>
          </w:p>
          <w:p w14:paraId="078B5963" w14:textId="1D97E4B4" w:rsidR="00944212" w:rsidRDefault="0094421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7F0E975" w14:textId="23629C3A" w:rsidR="00944212" w:rsidRDefault="002926A2" w:rsidP="0094421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1910357D" wp14:editId="1DE0BCC7">
                  <wp:extent cx="1295400" cy="866775"/>
                  <wp:effectExtent l="0" t="0" r="0" b="952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95400" cy="866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038F3B6" w14:textId="0E4B5AC8" w:rsidR="00F402A7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странице мои </w:t>
            </w:r>
            <w:r w:rsidR="002926A2">
              <w:rPr>
                <w:rFonts w:ascii="Times New Roman" w:hAnsi="Times New Roman" w:cs="Times New Roman"/>
                <w:sz w:val="24"/>
                <w:szCs w:val="24"/>
              </w:rPr>
              <w:t>аренд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можно </w:t>
            </w:r>
            <w:r w:rsidR="002926A2">
              <w:rPr>
                <w:rFonts w:ascii="Times New Roman" w:hAnsi="Times New Roman" w:cs="Times New Roman"/>
                <w:sz w:val="24"/>
                <w:szCs w:val="24"/>
              </w:rPr>
              <w:t>посмотреть информацию о автомобилях, произвести фильтрацию, удалить выбранный для аренды автомобиль.</w:t>
            </w:r>
          </w:p>
          <w:p w14:paraId="339EE99D" w14:textId="51B6D2E4" w:rsidR="00944212" w:rsidRDefault="00944212" w:rsidP="00F402A7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72750B31" w14:textId="0C30D3B1" w:rsidR="00F402A7" w:rsidRDefault="00FE240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4835D59D" wp14:editId="5450B73C">
                  <wp:extent cx="3246755" cy="1119505"/>
                  <wp:effectExtent l="0" t="0" r="0" b="444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119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F3B4ADE" w14:textId="15FFE03D" w:rsidR="00944212" w:rsidRDefault="002926A2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144A3AC9" wp14:editId="7EBDF474">
                  <wp:extent cx="3246755" cy="962660"/>
                  <wp:effectExtent l="0" t="0" r="0" b="889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62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0B3E80F" w14:textId="576E86C3" w:rsidR="00944212" w:rsidRDefault="002926A2" w:rsidP="00944212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4634D44F" wp14:editId="034588A5">
                  <wp:extent cx="2764155" cy="2256627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5485" cy="22822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02A7" w14:paraId="526495BA" w14:textId="77777777" w:rsidTr="00E40443">
        <w:tc>
          <w:tcPr>
            <w:tcW w:w="599" w:type="dxa"/>
          </w:tcPr>
          <w:p w14:paraId="181D5FAA" w14:textId="77777777" w:rsidR="00F402A7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4045" w:type="dxa"/>
          </w:tcPr>
          <w:p w14:paraId="4419013A" w14:textId="5798C8C2" w:rsidR="002926A2" w:rsidRDefault="002926A2" w:rsidP="002926A2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 этом демонстрация клиента окончена. </w:t>
            </w:r>
          </w:p>
        </w:tc>
        <w:tc>
          <w:tcPr>
            <w:tcW w:w="5329" w:type="dxa"/>
          </w:tcPr>
          <w:p w14:paraId="0E50F21A" w14:textId="1B5AB057" w:rsidR="00F402A7" w:rsidRDefault="00F402A7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E40443" w14:paraId="5751A08B" w14:textId="77777777" w:rsidTr="00E40443">
        <w:tc>
          <w:tcPr>
            <w:tcW w:w="599" w:type="dxa"/>
          </w:tcPr>
          <w:p w14:paraId="0F6CD1E1" w14:textId="4D05D318" w:rsidR="00E40443" w:rsidRDefault="002926A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14:paraId="5CBC5F8E" w14:textId="77777777"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ойдем теперь в систему как Администратор. Для этого нажмем на кнопку 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Выйт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41AABAFB" w14:textId="77777777"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4DD3F458" w14:textId="77777777" w:rsidR="00E40443" w:rsidRDefault="008D1024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997E35E" wp14:editId="42FA4F4F">
                  <wp:extent cx="2266950" cy="10953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6950" cy="1095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14:paraId="529B9F33" w14:textId="77777777" w:rsidTr="00E40443">
        <w:tc>
          <w:tcPr>
            <w:tcW w:w="599" w:type="dxa"/>
          </w:tcPr>
          <w:p w14:paraId="7188E6C2" w14:textId="12B6B12E"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14:paraId="2C09A0C1" w14:textId="77777777"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14:paraId="0868E4C2" w14:textId="77777777"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3B1C9562" w14:textId="47FCBA24" w:rsidR="00BE0653" w:rsidRDefault="002926A2" w:rsidP="008D1024">
            <w:pPr>
              <w:pStyle w:val="a7"/>
              <w:ind w:left="0"/>
              <w:jc w:val="center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57DE479" wp14:editId="22B89504">
                  <wp:extent cx="2150745" cy="923925"/>
                  <wp:effectExtent l="0" t="0" r="1905" b="9525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73034" cy="9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14:paraId="320EE61D" w14:textId="77777777" w:rsidTr="00E40443">
        <w:tc>
          <w:tcPr>
            <w:tcW w:w="599" w:type="dxa"/>
          </w:tcPr>
          <w:p w14:paraId="3737561F" w14:textId="77777777"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14:paraId="60EFC0FF" w14:textId="77777777"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14:paraId="68CBD964" w14:textId="77777777"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14:paraId="6F5FBA9A" w14:textId="77777777"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468687A7" w14:textId="26707149" w:rsidR="00C91E26" w:rsidRDefault="002926A2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2B6C1EE" wp14:editId="6E4C3D66">
                  <wp:extent cx="2037991" cy="1400175"/>
                  <wp:effectExtent l="0" t="0" r="63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54002" cy="1411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14:paraId="63706F4E" w14:textId="77777777" w:rsidTr="00E40443">
        <w:tc>
          <w:tcPr>
            <w:tcW w:w="599" w:type="dxa"/>
          </w:tcPr>
          <w:p w14:paraId="009EB537" w14:textId="77777777" w:rsidR="00BE0653" w:rsidRDefault="00C71962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14:paraId="639AA7D1" w14:textId="21D82947" w:rsidR="00BE0653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 не может 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арендовать автомобиль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Он может редактировать список 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автомобилей, посмотреть клиентов, аренды и дополнительные услуги</w:t>
            </w:r>
          </w:p>
          <w:p w14:paraId="3F24D68B" w14:textId="4181CFC1" w:rsidR="008D1024" w:rsidRDefault="008D1024" w:rsidP="00E16C39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со списком 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автомобиле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5329" w:type="dxa"/>
          </w:tcPr>
          <w:p w14:paraId="6351AF30" w14:textId="77777777" w:rsidR="00CE4389" w:rsidRDefault="00CE438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03475ABB" w14:textId="2C0BFF66" w:rsidR="00BE0653" w:rsidRDefault="00CE4389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2DBAA732" wp14:editId="6CACF00B">
                  <wp:extent cx="3246755" cy="1222375"/>
                  <wp:effectExtent l="0" t="0" r="0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2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74A91" w14:paraId="5DABBBA3" w14:textId="77777777" w:rsidTr="00E40443">
        <w:tc>
          <w:tcPr>
            <w:tcW w:w="599" w:type="dxa"/>
          </w:tcPr>
          <w:p w14:paraId="4EFB2677" w14:textId="0425F727" w:rsidR="00874A91" w:rsidRDefault="00874A91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14:paraId="13FF8DB5" w14:textId="0B9800A2" w:rsidR="00874A91" w:rsidRDefault="00874A91" w:rsidP="00874A91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CE4389"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  <w:r w:rsidR="008D102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14:paraId="7441DDBB" w14:textId="29C087E5" w:rsidR="008D1024" w:rsidRDefault="00CE4389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десь мы можем редактировать</w:t>
            </w:r>
            <w:r w:rsidRPr="00CE438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далить информацию о автомобилях. Добавить новое авто, типы трансмиссий, типы приводов, классы автомобилей.</w:t>
            </w:r>
          </w:p>
          <w:p w14:paraId="5A2A1433" w14:textId="541A57B9" w:rsidR="00CE4389" w:rsidRDefault="00CE4389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ЫВАЮ ВСЮ РАБОТОСПОСОБНОСТЬ СТРАНИЦЫ АВТОМОБИЛИ.</w:t>
            </w:r>
          </w:p>
          <w:p w14:paraId="11A44833" w14:textId="72262832" w:rsidR="00E26DD9" w:rsidRPr="009B1F2B" w:rsidRDefault="00E26DD9" w:rsidP="008D1024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ИМ ДАЛЬШЕ.</w:t>
            </w:r>
          </w:p>
          <w:p w14:paraId="1DE449F8" w14:textId="77777777" w:rsidR="00874A91" w:rsidRPr="009B1F2B" w:rsidRDefault="00874A91" w:rsidP="00874A9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14:paraId="59F66C75" w14:textId="64635B83" w:rsidR="00874A91" w:rsidRDefault="00CE4389" w:rsidP="00874A91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2BA96B7" wp14:editId="5B34DA6C">
                  <wp:extent cx="3246755" cy="1222375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22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CA1" w14:paraId="40B883BC" w14:textId="77777777" w:rsidTr="00E40443">
        <w:tc>
          <w:tcPr>
            <w:tcW w:w="599" w:type="dxa"/>
          </w:tcPr>
          <w:p w14:paraId="204A5514" w14:textId="1545E633" w:rsidR="00961CA1" w:rsidRDefault="004840C8" w:rsidP="00874A91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14:paraId="25485A95" w14:textId="77777777" w:rsidR="00961CA1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КЛИЕНТЫ</w:t>
            </w:r>
          </w:p>
          <w:p w14:paraId="32B7922E" w14:textId="77777777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десь мы можем посмотреть</w:t>
            </w:r>
            <w:r w:rsidRPr="00E26DD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редактировать</w:t>
            </w:r>
            <w:r w:rsidRPr="00E26DD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удалить</w:t>
            </w:r>
            <w:r w:rsidRPr="00E26DD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обавить информацию о клиентах.</w:t>
            </w:r>
          </w:p>
          <w:p w14:paraId="201A11C2" w14:textId="77777777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ЫВАЮ ВСЮ РАБОТОСПОСОБНОСТЬ ДАННОЙ СТРАНИЦЫ.</w:t>
            </w:r>
          </w:p>
          <w:p w14:paraId="29865CE5" w14:textId="255C2DB2" w:rsidR="00E26DD9" w:rsidRP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ИМ ДАЛЬШЕ.</w:t>
            </w:r>
          </w:p>
        </w:tc>
        <w:tc>
          <w:tcPr>
            <w:tcW w:w="5329" w:type="dxa"/>
          </w:tcPr>
          <w:p w14:paraId="22A67B4F" w14:textId="69A07E58"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67D54F6D" w14:textId="4D1BDB45" w:rsidR="00961CA1" w:rsidRDefault="00961CA1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7D54FE9B" w14:textId="32BC950F" w:rsidR="00961CA1" w:rsidRDefault="00E26DD9" w:rsidP="00874A91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07AF3A11" wp14:editId="78532B37">
                  <wp:extent cx="2752725" cy="1379862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0561" cy="1383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6DD9" w14:paraId="18129629" w14:textId="77777777" w:rsidTr="00E40443">
        <w:tc>
          <w:tcPr>
            <w:tcW w:w="599" w:type="dxa"/>
          </w:tcPr>
          <w:p w14:paraId="3834D5F9" w14:textId="393BAE83" w:rsidR="00E26DD9" w:rsidRDefault="00E26DD9" w:rsidP="00E26DD9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14:paraId="50E6DF0B" w14:textId="6F9B63FF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траница АРЕНДЫ</w:t>
            </w:r>
          </w:p>
          <w:p w14:paraId="44078E60" w14:textId="5ECAB0E0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десь мы можем посмотреть информацию о арендах и так же можем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удалить ,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т.е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отклонить аренду.</w:t>
            </w:r>
          </w:p>
          <w:p w14:paraId="70EDC97F" w14:textId="77777777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ЫВАЮ ВСЮ РАБОТОСПОСОБНОСТЬ ДАННОЙ СТРАНИЦЫ.</w:t>
            </w:r>
          </w:p>
          <w:p w14:paraId="4E4E8667" w14:textId="6D57F80F" w:rsidR="00E26DD9" w:rsidRDefault="00E26DD9" w:rsidP="00E26D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ИМ ДАЛЬШЕ.</w:t>
            </w:r>
          </w:p>
        </w:tc>
        <w:tc>
          <w:tcPr>
            <w:tcW w:w="5329" w:type="dxa"/>
          </w:tcPr>
          <w:p w14:paraId="3586F3A9" w14:textId="5E6E7EC3" w:rsidR="00E26DD9" w:rsidRDefault="00E26DD9" w:rsidP="00E26DD9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153E76DC" w14:textId="5001F513" w:rsidR="00E26DD9" w:rsidRDefault="00E26DD9" w:rsidP="00E26DD9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14:paraId="18628EF2" w14:textId="22887CC0" w:rsidR="00E26DD9" w:rsidRDefault="00E26DD9" w:rsidP="00E26DD9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9268F44" wp14:editId="0753026B">
                  <wp:extent cx="3246755" cy="1381760"/>
                  <wp:effectExtent l="0" t="0" r="0" b="889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3817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26DD9" w14:paraId="2777C6D0" w14:textId="77777777" w:rsidTr="00E40443">
        <w:tc>
          <w:tcPr>
            <w:tcW w:w="599" w:type="dxa"/>
          </w:tcPr>
          <w:p w14:paraId="2CCEE92A" w14:textId="7FE9D33E" w:rsidR="00E26DD9" w:rsidRDefault="00E26DD9" w:rsidP="00E26DD9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18 </w:t>
            </w:r>
          </w:p>
        </w:tc>
        <w:tc>
          <w:tcPr>
            <w:tcW w:w="4045" w:type="dxa"/>
          </w:tcPr>
          <w:p w14:paraId="4AFB4BDE" w14:textId="77777777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ДОП УСЛУГИ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br/>
              <w:t>Здесь мы можем добавить новые дополнительные услуги для автомобиля, так же редактировать и удалить.</w:t>
            </w:r>
          </w:p>
          <w:p w14:paraId="18D3BF9C" w14:textId="3F2CC560" w:rsidR="00E26DD9" w:rsidRDefault="00E26DD9" w:rsidP="00E26DD9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ЗЫВАЮ ВСЮ РАБОТОСПОСОБНОСТЬ.</w:t>
            </w:r>
          </w:p>
        </w:tc>
        <w:tc>
          <w:tcPr>
            <w:tcW w:w="5329" w:type="dxa"/>
          </w:tcPr>
          <w:p w14:paraId="0E6A84DD" w14:textId="0768F972" w:rsidR="00E26DD9" w:rsidRDefault="00E26DD9" w:rsidP="00E26DD9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</w:rPr>
              <w:drawing>
                <wp:inline distT="0" distB="0" distL="0" distR="0" wp14:anchorId="61363220" wp14:editId="772DD9CD">
                  <wp:extent cx="3246755" cy="1667510"/>
                  <wp:effectExtent l="0" t="0" r="0" b="889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667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14:paraId="045F6784" w14:textId="77777777" w:rsidTr="00E40443">
        <w:tc>
          <w:tcPr>
            <w:tcW w:w="599" w:type="dxa"/>
          </w:tcPr>
          <w:p w14:paraId="1C1757DF" w14:textId="4047A8C6" w:rsidR="00973918" w:rsidRDefault="00E26DD9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4045" w:type="dxa"/>
          </w:tcPr>
          <w:p w14:paraId="4692C999" w14:textId="244EB1A4"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 ОТВЕТИТЬ НА ВАШИ ВОПРОСЫ.</w:t>
            </w:r>
          </w:p>
        </w:tc>
        <w:tc>
          <w:tcPr>
            <w:tcW w:w="5329" w:type="dxa"/>
          </w:tcPr>
          <w:p w14:paraId="084CC648" w14:textId="77777777"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14:paraId="5B12DEA3" w14:textId="77777777"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14:paraId="7DF3E914" w14:textId="77777777"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633113F"/>
    <w:multiLevelType w:val="hybridMultilevel"/>
    <w:tmpl w:val="94226306"/>
    <w:lvl w:ilvl="0" w:tplc="64AA4E12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8305CA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D5C69F1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D7288B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E9FC09AA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8548630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6AEEC6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A5A909C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8262CEA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8"/>
  </w:num>
  <w:num w:numId="5">
    <w:abstractNumId w:val="0"/>
  </w:num>
  <w:num w:numId="6">
    <w:abstractNumId w:val="3"/>
  </w:num>
  <w:num w:numId="7">
    <w:abstractNumId w:val="1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134E9"/>
    <w:rsid w:val="00166E28"/>
    <w:rsid w:val="00170BB7"/>
    <w:rsid w:val="00177D86"/>
    <w:rsid w:val="0018433E"/>
    <w:rsid w:val="001E1CA1"/>
    <w:rsid w:val="0025639E"/>
    <w:rsid w:val="002926A2"/>
    <w:rsid w:val="002A2C8F"/>
    <w:rsid w:val="00311565"/>
    <w:rsid w:val="0037435A"/>
    <w:rsid w:val="00391577"/>
    <w:rsid w:val="00437987"/>
    <w:rsid w:val="004840C8"/>
    <w:rsid w:val="004A3CB5"/>
    <w:rsid w:val="004B092D"/>
    <w:rsid w:val="004B3924"/>
    <w:rsid w:val="00506CDB"/>
    <w:rsid w:val="005A3CBD"/>
    <w:rsid w:val="005B4DCC"/>
    <w:rsid w:val="005B5330"/>
    <w:rsid w:val="005F1707"/>
    <w:rsid w:val="00634607"/>
    <w:rsid w:val="006E49DE"/>
    <w:rsid w:val="006E6BC7"/>
    <w:rsid w:val="007278EB"/>
    <w:rsid w:val="00777E4B"/>
    <w:rsid w:val="008225DC"/>
    <w:rsid w:val="00851DFE"/>
    <w:rsid w:val="00863326"/>
    <w:rsid w:val="00874A91"/>
    <w:rsid w:val="008D1024"/>
    <w:rsid w:val="00903F36"/>
    <w:rsid w:val="0091386A"/>
    <w:rsid w:val="00944212"/>
    <w:rsid w:val="00961CA1"/>
    <w:rsid w:val="00973918"/>
    <w:rsid w:val="00980616"/>
    <w:rsid w:val="00985F9E"/>
    <w:rsid w:val="00992F4C"/>
    <w:rsid w:val="009A03A9"/>
    <w:rsid w:val="009B1F2B"/>
    <w:rsid w:val="009F204E"/>
    <w:rsid w:val="00A02ACF"/>
    <w:rsid w:val="00A02C4C"/>
    <w:rsid w:val="00A04EA3"/>
    <w:rsid w:val="00A20DFB"/>
    <w:rsid w:val="00A234F9"/>
    <w:rsid w:val="00A34ABE"/>
    <w:rsid w:val="00A470B7"/>
    <w:rsid w:val="00A96DE4"/>
    <w:rsid w:val="00AA3A5A"/>
    <w:rsid w:val="00B013DC"/>
    <w:rsid w:val="00B36C0E"/>
    <w:rsid w:val="00B90978"/>
    <w:rsid w:val="00B973F1"/>
    <w:rsid w:val="00BA0BF1"/>
    <w:rsid w:val="00BE0653"/>
    <w:rsid w:val="00BF54B1"/>
    <w:rsid w:val="00C71962"/>
    <w:rsid w:val="00C7605A"/>
    <w:rsid w:val="00C776E5"/>
    <w:rsid w:val="00C91E26"/>
    <w:rsid w:val="00C92719"/>
    <w:rsid w:val="00CB130E"/>
    <w:rsid w:val="00CE4389"/>
    <w:rsid w:val="00D34788"/>
    <w:rsid w:val="00D423DE"/>
    <w:rsid w:val="00DA3467"/>
    <w:rsid w:val="00DC092D"/>
    <w:rsid w:val="00DD4B1A"/>
    <w:rsid w:val="00E017E1"/>
    <w:rsid w:val="00E16C39"/>
    <w:rsid w:val="00E26DD9"/>
    <w:rsid w:val="00E40443"/>
    <w:rsid w:val="00E7302B"/>
    <w:rsid w:val="00EB3C52"/>
    <w:rsid w:val="00EC60BE"/>
    <w:rsid w:val="00F402A7"/>
    <w:rsid w:val="00F5045B"/>
    <w:rsid w:val="00F50FEE"/>
    <w:rsid w:val="00F7726F"/>
    <w:rsid w:val="00FC3710"/>
    <w:rsid w:val="00FE2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55D2D8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3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8562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91446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249A84-88E6-407B-8F37-3E50036EA5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</TotalTime>
  <Pages>7</Pages>
  <Words>606</Words>
  <Characters>3458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4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Главный</dc:creator>
  <cp:lastModifiedBy>Николай Смирнов</cp:lastModifiedBy>
  <cp:revision>43</cp:revision>
  <dcterms:created xsi:type="dcterms:W3CDTF">2015-06-15T07:34:00Z</dcterms:created>
  <dcterms:modified xsi:type="dcterms:W3CDTF">2023-06-11T17:21:00Z</dcterms:modified>
</cp:coreProperties>
</file>